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012804</w:t>
      </w: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 </w:t>
      </w: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职工基本医疗（生育）保险费征收</w:t>
      </w: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E222B2E"/>
    <w:rsid w:val="7E222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54:00Z</dcterms:created>
  <dc:creator>雷昕</dc:creator>
  <cp:lastModifiedBy>雷昕</cp:lastModifiedBy>
  <dcterms:modified xsi:type="dcterms:W3CDTF">2025-03-10T07:56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